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3300" w:rsidRPr="00353300" w:rsidRDefault="00353300" w:rsidP="0035330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53300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53300">
        <w:rPr>
          <w:rFonts w:ascii="標楷體" w:eastAsia="標楷體" w:hAnsi="標楷體" w:cs="Times New Roman"/>
          <w:sz w:val="36"/>
          <w:szCs w:val="36"/>
        </w:rPr>
        <w:t>/</w:t>
      </w:r>
      <w:r w:rsidRPr="00353300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4761"/>
        <w:gridCol w:w="1204"/>
        <w:gridCol w:w="1006"/>
        <w:gridCol w:w="1296"/>
      </w:tblGrid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2"/>
        <w:bookmarkStart w:id="1" w:name="體適能檢測"/>
        <w:tc>
          <w:tcPr>
            <w:tcW w:w="24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35330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353300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通識教育委員會</w:instrText>
            </w:r>
            <w:r w:rsidRPr="0035330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35330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2" w:name="_Toc99130300"/>
            <w:bookmarkStart w:id="3" w:name="_Toc92798289"/>
            <w:bookmarkStart w:id="4" w:name="_Toc127542183"/>
            <w:r w:rsidRPr="00353300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260-007</w:t>
            </w:r>
            <w:r w:rsidRPr="00353300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體適能檢測</w:t>
            </w:r>
            <w:bookmarkEnd w:id="0"/>
            <w:bookmarkEnd w:id="2"/>
            <w:bookmarkEnd w:id="3"/>
            <w:bookmarkEnd w:id="4"/>
            <w:r w:rsidRPr="0035330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  <w:bookmarkEnd w:id="1"/>
          </w:p>
        </w:tc>
        <w:tc>
          <w:tcPr>
            <w:tcW w:w="6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35330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35330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新訂</w:t>
            </w:r>
          </w:p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陳焰輝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.修訂原因：依</w:t>
            </w:r>
            <w:r w:rsidRPr="00353300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353300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353300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353300">
              <w:rPr>
                <w:rFonts w:ascii="標楷體" w:eastAsia="標楷體" w:hAnsi="標楷體" w:cs="夹发砰-WinCharSetFFFF-H" w:hint="eastAsia"/>
                <w:kern w:val="0"/>
              </w:rPr>
              <w:t>次會議紀錄辦理，及配合法規名稱修改。</w:t>
            </w:r>
          </w:p>
          <w:p w:rsidR="00353300" w:rsidRPr="00353300" w:rsidRDefault="00353300" w:rsidP="0035330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.修正處：</w:t>
            </w:r>
            <w:r w:rsidRPr="00353300">
              <w:rPr>
                <w:rFonts w:ascii="標楷體" w:eastAsia="標楷體" w:hAnsi="標楷體" w:cs="Times New Roman" w:hint="eastAsia"/>
                <w:bCs/>
              </w:rPr>
              <w:t>依據及相關文件修改5.1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蔡武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353300">
              <w:rPr>
                <w:rFonts w:ascii="標楷體" w:eastAsia="標楷體" w:hAnsi="標楷體" w:cs="Times New Roman" w:hint="eastAsia"/>
              </w:rPr>
              <w:t>修訂原因：</w:t>
            </w:r>
            <w:r w:rsidRPr="00353300"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修正單位歸屬。</w:t>
            </w:r>
          </w:p>
          <w:p w:rsidR="00353300" w:rsidRPr="00353300" w:rsidRDefault="00353300" w:rsidP="0035330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1）</w:t>
            </w:r>
            <w:r w:rsidRPr="0035330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2）作業程序修改2.2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353300">
              <w:rPr>
                <w:rFonts w:ascii="標楷體" w:eastAsia="標楷體" w:hAnsi="標楷體" w:cs="Times New Roman" w:hint="eastAsia"/>
              </w:rPr>
              <w:t>修訂原因：依105學年度稽核建議修正。</w:t>
            </w:r>
          </w:p>
          <w:p w:rsidR="00353300" w:rsidRPr="00353300" w:rsidRDefault="00353300" w:rsidP="0035330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1）</w:t>
            </w:r>
            <w:r w:rsidRPr="0035330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53300" w:rsidRPr="00353300" w:rsidRDefault="00353300" w:rsidP="00353300">
            <w:pPr>
              <w:spacing w:line="0" w:lineRule="atLeast"/>
              <w:ind w:firstLineChars="100" w:firstLine="24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2）作業程序修改2.10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06.1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.修正原因：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1）依</w:t>
            </w:r>
            <w:r w:rsidRPr="00353300">
              <w:rPr>
                <w:rFonts w:ascii="標楷體" w:eastAsia="標楷體" w:hAnsi="標楷體" w:cs="夹发砰-WinCharSetFFFF-H"/>
                <w:kern w:val="0"/>
              </w:rPr>
              <w:t>10</w:t>
            </w:r>
            <w:r w:rsidRPr="00353300">
              <w:rPr>
                <w:rFonts w:ascii="標楷體" w:eastAsia="標楷體" w:hAnsi="標楷體" w:cs="夹发砰-WinCharSetFFFF-H" w:hint="eastAsia"/>
                <w:kern w:val="0"/>
              </w:rPr>
              <w:t>6學年度內部控制制度推動小組第2次會議紀錄辦理。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2）依106學年度稽核委員建議修正。</w:t>
            </w:r>
          </w:p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53300" w:rsidRPr="00353300" w:rsidRDefault="00353300" w:rsidP="0035330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（2）作業程序修改2.1.、2.3.、2.4.和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原條序</w:t>
            </w:r>
            <w:proofErr w:type="gramEnd"/>
            <w:r w:rsidRPr="00353300">
              <w:rPr>
                <w:rFonts w:ascii="標楷體" w:eastAsia="標楷體" w:hAnsi="標楷體" w:cs="Times New Roman" w:hint="eastAsia"/>
              </w:rPr>
              <w:t>2.7.、2.9.、2.10.，及刪除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原條序</w:t>
            </w:r>
            <w:proofErr w:type="gramEnd"/>
            <w:r w:rsidRPr="00353300">
              <w:rPr>
                <w:rFonts w:ascii="標楷體" w:eastAsia="標楷體" w:hAnsi="標楷體" w:cs="Times New Roman" w:hint="eastAsia"/>
              </w:rPr>
              <w:t>2.5.、2.8.後，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順修條序</w:t>
            </w:r>
            <w:proofErr w:type="gramEnd"/>
            <w:r w:rsidRPr="00353300">
              <w:rPr>
                <w:rFonts w:ascii="標楷體" w:eastAsia="標楷體" w:hAnsi="標楷體" w:cs="Times New Roman" w:hint="eastAsia"/>
              </w:rPr>
              <w:t>2.5.-2.8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07.6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6.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  <w:vanish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.修訂原因：配合110學年度全校組織調整。</w:t>
            </w:r>
          </w:p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.修正處：流程圖及表頭制定單位文字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11.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羅羽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筑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11.01.19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10-3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53300" w:rsidRPr="00353300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7.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  <w:vanish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.修訂原因：從學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務</w:t>
            </w:r>
            <w:proofErr w:type="gramEnd"/>
            <w:r w:rsidRPr="00353300">
              <w:rPr>
                <w:rFonts w:ascii="標楷體" w:eastAsia="標楷體" w:hAnsi="標楷體" w:cs="Times New Roman" w:hint="eastAsia"/>
              </w:rPr>
              <w:t>處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調整至通識</w:t>
            </w:r>
            <w:proofErr w:type="gramEnd"/>
            <w:r w:rsidRPr="00353300">
              <w:rPr>
                <w:rFonts w:ascii="標楷體" w:eastAsia="標楷體" w:hAnsi="標楷體" w:cs="Times New Roman" w:hint="eastAsia"/>
              </w:rPr>
              <w:t>委員會體育中心。</w:t>
            </w:r>
          </w:p>
          <w:p w:rsidR="00353300" w:rsidRPr="00353300" w:rsidRDefault="00353300" w:rsidP="0035330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2.修正處：項目編號修正為1260-007體適能檢測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11.1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羅羽</w:t>
            </w:r>
            <w:proofErr w:type="gramStart"/>
            <w:r w:rsidRPr="00353300">
              <w:rPr>
                <w:rFonts w:ascii="標楷體" w:eastAsia="標楷體" w:hAnsi="標楷體" w:cs="Times New Roman" w:hint="eastAsia"/>
              </w:rPr>
              <w:t>筑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11.10.19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110-1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5330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353300" w:rsidRPr="00353300" w:rsidRDefault="00353300" w:rsidP="00353300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353300" w:rsidRPr="00353300" w:rsidRDefault="00353300" w:rsidP="00353300">
      <w:pPr>
        <w:widowControl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4EE557" wp14:editId="7DC10FC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0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53300" w:rsidRPr="00BC5574" w:rsidRDefault="00353300" w:rsidP="0035330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9</w:t>
                            </w:r>
                          </w:p>
                          <w:p w:rsidR="00353300" w:rsidRPr="00BC5574" w:rsidRDefault="00353300" w:rsidP="0035330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4EE557" id="_x0000_t202" coordsize="21600,21600" o:spt="202" path="m,l,21600r21600,l21600,xe">
                <v:stroke joinstyle="miter"/>
                <v:path gradientshapeok="t" o:connecttype="rect"/>
              </v:shapetype>
              <v:shape id="Text Box 84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" fillcolor="window" stroked="f" strokeweight="1pt">
                <v:textbox>
                  <w:txbxContent>
                    <w:p w:rsidR="00353300" w:rsidRPr="00BC5574" w:rsidRDefault="00353300" w:rsidP="0035330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9</w:t>
                      </w:r>
                    </w:p>
                    <w:p w:rsidR="00353300" w:rsidRPr="00BC5574" w:rsidRDefault="00353300" w:rsidP="0035330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53300">
        <w:rPr>
          <w:rFonts w:ascii="標楷體" w:eastAsia="標楷體" w:hAnsi="標楷體" w:cs="Times New Roman"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353300" w:rsidRPr="00353300" w:rsidTr="0086511D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5330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3300" w:rsidRPr="00353300" w:rsidTr="0086511D">
        <w:trPr>
          <w:jc w:val="center"/>
        </w:trPr>
        <w:tc>
          <w:tcPr>
            <w:tcW w:w="438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353300" w:rsidRPr="00353300" w:rsidTr="0086511D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通識教育委員會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111.10.19</w:t>
            </w:r>
          </w:p>
        </w:tc>
        <w:tc>
          <w:tcPr>
            <w:tcW w:w="127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353300" w:rsidRPr="00353300" w:rsidRDefault="00353300" w:rsidP="00353300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353300" w:rsidRPr="00353300" w:rsidRDefault="00353300" w:rsidP="0035330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353300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53300" w:rsidRPr="00353300" w:rsidRDefault="00353300" w:rsidP="00353300">
      <w:pPr>
        <w:widowControl/>
        <w:ind w:leftChars="-59" w:left="-142"/>
        <w:rPr>
          <w:rFonts w:ascii="標楷體" w:eastAsia="標楷體" w:hAnsi="標楷體" w:cs="Times New Roman"/>
          <w:b/>
          <w:bCs/>
        </w:rPr>
      </w:pPr>
      <w:r w:rsidRPr="00353300">
        <w:rPr>
          <w:rFonts w:ascii="標楷體" w:eastAsia="標楷體" w:hAnsi="標楷體" w:cs="Times New Roman"/>
        </w:rPr>
        <w:object w:dxaOrig="6585" w:dyaOrig="1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15pt;height:548.5pt" o:ole="">
            <v:imagedata r:id="rId5" o:title=""/>
          </v:shape>
          <o:OLEObject Type="Embed" ProgID="Visio.Drawing.11" ShapeID="_x0000_i1025" DrawAspect="Content" ObjectID="_1741003881" r:id="rId6"/>
        </w:object>
      </w:r>
      <w:r w:rsidRPr="00353300">
        <w:rPr>
          <w:rFonts w:ascii="標楷體" w:eastAsia="標楷體" w:hAnsi="標楷體" w:cs="Times New Roman"/>
          <w:b/>
          <w:bCs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353300" w:rsidRPr="00353300" w:rsidTr="0086511D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5330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3300" w:rsidRPr="00353300" w:rsidTr="0086511D">
        <w:trPr>
          <w:jc w:val="center"/>
        </w:trPr>
        <w:tc>
          <w:tcPr>
            <w:tcW w:w="438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353300" w:rsidRPr="00353300" w:rsidTr="0086511D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53300">
              <w:rPr>
                <w:rFonts w:ascii="標楷體" w:eastAsia="標楷體" w:hAnsi="標楷體" w:cs="Times New Roman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通識教育委員會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111.10.19</w:t>
            </w:r>
          </w:p>
        </w:tc>
        <w:tc>
          <w:tcPr>
            <w:tcW w:w="127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353300" w:rsidRPr="00353300" w:rsidRDefault="00353300" w:rsidP="0035330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353300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53300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353300" w:rsidRPr="00353300" w:rsidRDefault="00353300" w:rsidP="00353300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5" w:name="_GoBack"/>
      <w:bookmarkEnd w:id="5"/>
    </w:p>
    <w:p w:rsidR="00353300" w:rsidRPr="00353300" w:rsidRDefault="00353300" w:rsidP="0035330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35330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1.依教育部實施計畫辦理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2.協調通識教育中心，召集大</w:t>
      </w:r>
      <w:proofErr w:type="gramStart"/>
      <w:r w:rsidRPr="00353300">
        <w:rPr>
          <w:rFonts w:ascii="標楷體" w:eastAsia="標楷體" w:hAnsi="標楷體" w:cs="Times New Roman" w:hint="eastAsia"/>
        </w:rPr>
        <w:t>一</w:t>
      </w:r>
      <w:proofErr w:type="gramEnd"/>
      <w:r w:rsidRPr="00353300">
        <w:rPr>
          <w:rFonts w:ascii="標楷體" w:eastAsia="標楷體" w:hAnsi="標楷體" w:cs="Times New Roman" w:hint="eastAsia"/>
        </w:rPr>
        <w:t>體育老師及相關人員，訂定實施體適能檢測時程表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3.大一</w:t>
      </w:r>
      <w:proofErr w:type="gramStart"/>
      <w:r w:rsidRPr="00353300">
        <w:rPr>
          <w:rFonts w:ascii="標楷體" w:eastAsia="標楷體" w:hAnsi="標楷體" w:cs="Times New Roman" w:hint="eastAsia"/>
        </w:rPr>
        <w:t>各</w:t>
      </w:r>
      <w:proofErr w:type="gramEnd"/>
      <w:r w:rsidRPr="00353300">
        <w:rPr>
          <w:rFonts w:ascii="標楷體" w:eastAsia="標楷體" w:hAnsi="標楷體" w:cs="Times New Roman" w:hint="eastAsia"/>
        </w:rPr>
        <w:t>班體育老師於第一學期結束前完成體適能檢測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4.各班繳交體適能檢測紀錄表，體育組將資料輸入電腦，並上傳教育部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5.進行體適能檢測結果分析及統計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6.體適能檢測結果，呈閱後上網公告，並通知任課教師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7.根據檢測結果，對低於標準者，開立運動處方及因應對策。</w:t>
      </w:r>
    </w:p>
    <w:p w:rsidR="00353300" w:rsidRPr="00353300" w:rsidRDefault="00353300" w:rsidP="0035330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2.8.檢測低於標準之學生，於下學期實施重測。</w:t>
      </w:r>
    </w:p>
    <w:p w:rsidR="00353300" w:rsidRPr="00353300" w:rsidRDefault="00353300" w:rsidP="0035330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353300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53300" w:rsidRPr="00353300" w:rsidRDefault="00353300" w:rsidP="0035330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是否依規定時程上網公告。</w:t>
      </w:r>
    </w:p>
    <w:p w:rsidR="00353300" w:rsidRPr="00353300" w:rsidRDefault="00353300" w:rsidP="0035330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是否依教育部規定檢測。</w:t>
      </w:r>
    </w:p>
    <w:p w:rsidR="00353300" w:rsidRPr="00353300" w:rsidRDefault="00353300" w:rsidP="00353300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53300">
        <w:rPr>
          <w:rFonts w:ascii="標楷體" w:eastAsia="標楷體" w:hAnsi="標楷體" w:cs="Times New Roman" w:hint="eastAsia"/>
          <w:b/>
          <w:szCs w:val="24"/>
        </w:rPr>
        <w:t>4.使用表單</w:t>
      </w:r>
      <w:r w:rsidRPr="00353300">
        <w:rPr>
          <w:rFonts w:ascii="標楷體" w:eastAsia="標楷體" w:hAnsi="標楷體" w:cs="Times New Roman" w:hint="eastAsia"/>
          <w:b/>
          <w:bCs/>
        </w:rPr>
        <w:t>：</w:t>
      </w:r>
    </w:p>
    <w:p w:rsidR="00353300" w:rsidRPr="00353300" w:rsidRDefault="00353300" w:rsidP="0035330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proofErr w:type="gramStart"/>
      <w:r w:rsidRPr="00353300">
        <w:rPr>
          <w:rFonts w:ascii="標楷體" w:eastAsia="標楷體" w:hAnsi="標楷體" w:cs="Times New Roman" w:hint="eastAsia"/>
        </w:rPr>
        <w:t>各班體適</w:t>
      </w:r>
      <w:proofErr w:type="gramEnd"/>
      <w:r w:rsidRPr="00353300">
        <w:rPr>
          <w:rFonts w:ascii="標楷體" w:eastAsia="標楷體" w:hAnsi="標楷體" w:cs="Times New Roman" w:hint="eastAsia"/>
        </w:rPr>
        <w:t>能檢測紀錄表。</w:t>
      </w:r>
    </w:p>
    <w:p w:rsidR="00353300" w:rsidRPr="00353300" w:rsidRDefault="00353300" w:rsidP="0035330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35330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53300" w:rsidRPr="00353300" w:rsidRDefault="00353300" w:rsidP="0035330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53300">
        <w:rPr>
          <w:rFonts w:ascii="標楷體" w:eastAsia="標楷體" w:hAnsi="標楷體" w:cs="Times New Roman" w:hint="eastAsia"/>
        </w:rPr>
        <w:t>5.1.國民體能檢測實施辦法。（教育部103.5.28）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22E324D"/>
    <w:multiLevelType w:val="multilevel"/>
    <w:tmpl w:val="AEA209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5EF11C5"/>
    <w:multiLevelType w:val="multilevel"/>
    <w:tmpl w:val="305E0C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300"/>
    <w:rsid w:val="00353300"/>
    <w:rsid w:val="007528B8"/>
    <w:rsid w:val="007C68EF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08EFC0"/>
  <w15:chartTrackingRefBased/>
  <w15:docId w15:val="{BEFF1634-564D-4683-81B4-EBED32C236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8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6</Words>
  <Characters>1064</Characters>
  <Application>Microsoft Office Word</Application>
  <DocSecurity>0</DocSecurity>
  <Lines>8</Lines>
  <Paragraphs>2</Paragraphs>
  <ScaleCrop>false</ScaleCrop>
  <Company/>
  <LinksUpToDate>false</LinksUpToDate>
  <CharactersWithSpaces>1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5:15:00Z</dcterms:created>
  <dcterms:modified xsi:type="dcterms:W3CDTF">2023-03-22T07:25:00Z</dcterms:modified>
</cp:coreProperties>
</file>